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D57678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240" w:dyaOrig="14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637.5pt" o:ole="">
            <v:imagedata r:id="rId6" o:title=""/>
          </v:shape>
          <o:OLEObject Type="Embed" ProgID="Visio.Drawing.15" ShapeID="_x0000_i1025" DrawAspect="Content" ObjectID="_1616502472" r:id="rId7"/>
        </w:object>
      </w:r>
    </w:p>
    <w:p w:rsidR="00D57678" w:rsidRDefault="00D57678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F2981" w:rsidRDefault="00AF2981" w:rsidP="00534F7F">
      <w:pPr>
        <w:spacing w:after="0" w:line="240" w:lineRule="auto"/>
      </w:pPr>
      <w:r>
        <w:separator/>
      </w:r>
    </w:p>
  </w:endnote>
  <w:endnote w:type="continuationSeparator" w:id="0">
    <w:p w:rsidR="00AF2981" w:rsidRDefault="00AF2981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1BFF" w:rsidRDefault="00741BF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741BFF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41BFF" w:rsidRDefault="00741BFF" w:rsidP="00741BF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741BFF" w:rsidRDefault="00741BFF" w:rsidP="00741BF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741BFF" w:rsidRDefault="00741BFF" w:rsidP="00741BF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41BFF" w:rsidRDefault="00741BFF" w:rsidP="00741BF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741BFF" w:rsidRDefault="00741BFF" w:rsidP="00741BF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741BFF" w:rsidRDefault="00741BFF" w:rsidP="00741BF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41BFF" w:rsidRDefault="00741BFF" w:rsidP="00741BF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41BFF" w:rsidRDefault="00741BFF" w:rsidP="00741BF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741BFF" w:rsidRDefault="00741BFF" w:rsidP="00741BF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741BFF" w:rsidRDefault="00741BFF" w:rsidP="00741BF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41BFF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41BFF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1BFF" w:rsidRDefault="00741BF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F2981" w:rsidRDefault="00AF2981" w:rsidP="00534F7F">
      <w:pPr>
        <w:spacing w:after="0" w:line="240" w:lineRule="auto"/>
      </w:pPr>
      <w:r>
        <w:separator/>
      </w:r>
    </w:p>
  </w:footnote>
  <w:footnote w:type="continuationSeparator" w:id="0">
    <w:p w:rsidR="00AF2981" w:rsidRDefault="00AF2981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1BFF" w:rsidRDefault="00741BF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6D4929" w:rsidRPr="006D4929" w:rsidRDefault="006D4929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6D4929">
            <w:rPr>
              <w:rFonts w:ascii="Cambria" w:hAnsi="Cambria"/>
              <w:b/>
              <w:color w:val="002060"/>
            </w:rPr>
            <w:t xml:space="preserve">ÖĞRENCİ KAYIT DONDURMA İŞLEMİ </w:t>
          </w:r>
        </w:p>
        <w:p w:rsidR="00534F7F" w:rsidRPr="006D4929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741BFF">
            <w:rPr>
              <w:rFonts w:ascii="Cambria" w:hAnsi="Cambria"/>
              <w:color w:val="002060"/>
              <w:sz w:val="16"/>
              <w:szCs w:val="16"/>
            </w:rPr>
            <w:t>007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41BF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1BFF" w:rsidRDefault="00741BFF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6D4929"/>
    <w:rsid w:val="00715C4E"/>
    <w:rsid w:val="0073606C"/>
    <w:rsid w:val="00741BFF"/>
    <w:rsid w:val="0084550B"/>
    <w:rsid w:val="00937969"/>
    <w:rsid w:val="00A125A4"/>
    <w:rsid w:val="00A354CE"/>
    <w:rsid w:val="00AF2981"/>
    <w:rsid w:val="00B94075"/>
    <w:rsid w:val="00BC7571"/>
    <w:rsid w:val="00C305C2"/>
    <w:rsid w:val="00C56FD8"/>
    <w:rsid w:val="00CF0720"/>
    <w:rsid w:val="00D23714"/>
    <w:rsid w:val="00D57678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3F36542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12:41:00Z</dcterms:modified>
</cp:coreProperties>
</file>